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67" r:id="rId3"/>
    <p:sldId id="278" r:id="rId4"/>
    <p:sldId id="292" r:id="rId5"/>
    <p:sldId id="268" r:id="rId6"/>
    <p:sldId id="260" r:id="rId7"/>
    <p:sldId id="261" r:id="rId8"/>
    <p:sldId id="262" r:id="rId9"/>
    <p:sldId id="263" r:id="rId10"/>
    <p:sldId id="269" r:id="rId11"/>
    <p:sldId id="275" r:id="rId12"/>
    <p:sldId id="302" r:id="rId13"/>
    <p:sldId id="303" r:id="rId14"/>
    <p:sldId id="301" r:id="rId15"/>
    <p:sldId id="279" r:id="rId16"/>
    <p:sldId id="290" r:id="rId17"/>
    <p:sldId id="286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5B0EB-A706-4056-8773-2BD6B8E332AF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6A8AE9-A0BD-47E9-9A75-0280E5940B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6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BC1C5-7FC6-4A0D-9A8B-683B19B693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B3DB82-49A1-4657-ACF0-A016E4A72B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CE0D78-7EB8-4FDD-824A-D71F9FE631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71FE28-E93C-49BB-9EF0-E6883D130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4F38BC-304C-4CAF-AA8D-B39004E28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594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2BB6FB-967B-4651-AD73-332EE332B5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7675697-010D-48C5-8890-DB9B73935E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F5C86-3CCC-49FD-9820-083ADBE93C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EF899-BC94-4499-9BB5-A38069A6F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B0866D-3B2F-457B-AB5C-3C294ECD8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3978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8A94B7B-96F6-4EA3-8020-0BFFBB5FAB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862EFA-0E52-4BA9-B048-5BF7E01B49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5B6BDB-A352-497F-9E88-D59AD88AB5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811A9A-4B65-4C22-A540-59CAB77967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F8C724-C422-4F44-B926-754DAA5E5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0205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9E007-9865-4744-A2F9-7FDFFAA3D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F74FC3-6694-4D02-B26A-77C1329319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7C1AA8-0F14-4681-A4C7-05B525127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33FE4A-A138-408D-A04C-20FF086D2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EF961-3EB4-439C-B463-42FF2BEBF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64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BBD871-5662-4E74-937A-6F6CA4D47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912F6F-2232-495F-AD69-B586FA87E6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798F94-8B8D-43D4-BC14-15C909C796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8E47CA-609D-462D-A688-004CC76D4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8CD742-9FA0-47C4-8C1A-090B3939D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604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C0E7D-E2E9-41BA-A574-B9D1AAD72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3BD91F-513C-41BA-9E96-7FC40CC2CF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CF0B8F-200B-48AE-BD39-9560D126D4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DBB6A7-A1F5-440A-9F83-4617DA6CE0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7CC69F-871A-41F6-8E40-F9E809CBC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D7BB72-96BF-417C-BEB0-61F30198E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287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B36A0B-AA4B-445A-9E41-3673F6DDA4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C3551F-F14B-43F1-B7C5-ADC1B54C98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30D615-44D3-444A-BAC7-F9CD7FE3D4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56D721-6076-42FA-8F44-985FB519741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A82DE35-892C-4BD0-8C8D-0543BF9239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311F56F-A8D4-4D07-B709-E0A229DAB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5C5E33-7834-4CAC-ADE9-6E750207F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F25C5A-1A7F-45A9-8596-FC7F21376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044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D4617-25F9-43AE-BCB3-8740F42D8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23B1A3-7B56-41F2-B1E6-B503BB04D5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C5ACAD-E6ED-4222-9099-8EFE892376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EAD8C8-4EAD-4D61-833B-D30A1F4F6E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885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E94B43-A0E2-4C6E-8BEA-13843854E8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A69822-6A78-47BC-BE52-B8E526B28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A8E49B-9FDB-4514-AE8E-C0FED812D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729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64F89A-75E6-4AAA-A17E-5C427D709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215CD-9C7E-49CF-B445-42EF43D601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DED0AC-BBB0-4701-BC66-24F05AEBE4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498280-2CCC-4D08-B4F5-36D2F593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6C14F37-8462-4BA8-B13D-AC31ABA52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49CD86-2B15-4B7B-B28A-01F45353EF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695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4BA85-2DF8-49E2-BE42-0FA4437FCA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2096FC4-3809-426E-BF1F-89BE850EE8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744BCF-B9C7-43BF-8FDE-0FDCABEC73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340F0C-0515-440D-8C25-E65D6F54B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22BC21-D899-494C-A7CD-CFA253422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C4FAD8-7BB4-4EC8-97C3-906F01C9C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7604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BF543AD-82CF-475E-B694-7399479E0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000762-BC26-48E1-99C1-7B9BBE18E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497BAE-A17B-4AE6-ADE7-148A44DFA9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1AAC72-3817-4E46-AF38-120772A48AC4}" type="datetimeFigureOut">
              <a:rPr lang="en-US" smtClean="0"/>
              <a:t>4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89F09-7B74-4F7E-B30F-9EC4ECB2DF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58DD97-43CB-44EE-B3C9-7D687E404C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276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4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mn178.github.io/online-tools/sha1.html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www.sha1-online.com/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schneier.com/blog/archives/2005/02/sha_1broken.html" TargetMode="External"/><Relationship Id="rId4" Type="http://schemas.openxmlformats.org/officeDocument/2006/relationships/hyperlink" Target="http://eprint.iacr.org/2005/010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hyperlink" Target="http://www.ilmuhacking.com/cryptography/membuat-sha1-collision-file/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faqs.org/rfcs/rfc3174.html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3">
            <a:extLst>
              <a:ext uri="{FF2B5EF4-FFF2-40B4-BE49-F238E27FC236}">
                <a16:creationId xmlns:a16="http://schemas.microsoft.com/office/drawing/2014/main" id="{251F8710-80D5-4CC2-B70C-2A0893B0CD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D8803BF-EAB8-4100-AD87-642FF84AD8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7EADFDF7-D05F-4915-B1DD-27C8CF5EFF0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b="1" i="1" dirty="0">
                <a:cs typeface="Times New Roman" panose="02020603050405020304" pitchFamily="18" charset="0"/>
              </a:rPr>
              <a:t>Secure Hash Algorithm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SHA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088E9C03-9759-4CB3-9F79-E4DD8008DBD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76332" y="1698943"/>
            <a:ext cx="9144000" cy="95980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 IF4020 </a:t>
            </a:r>
            <a:r>
              <a:rPr lang="en-US" altLang="en-US" dirty="0" err="1"/>
              <a:t>Kriptografi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  <p:pic>
        <p:nvPicPr>
          <p:cNvPr id="19458" name="Picture 2" descr="Hasil gambar untuk SHA">
            <a:extLst>
              <a:ext uri="{FF2B5EF4-FFF2-40B4-BE49-F238E27FC236}">
                <a16:creationId xmlns:a16="http://schemas.microsoft.com/office/drawing/2014/main" id="{2F711D4C-1C61-4E10-8604-F63C38043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3643" y="250033"/>
            <a:ext cx="3565378" cy="1928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ubtitle 2">
            <a:extLst>
              <a:ext uri="{FF2B5EF4-FFF2-40B4-BE49-F238E27FC236}">
                <a16:creationId xmlns:a16="http://schemas.microsoft.com/office/drawing/2014/main" id="{2EB4ECE3-C199-41B5-A788-45BAD3CFAE4F}"/>
              </a:ext>
            </a:extLst>
          </p:cNvPr>
          <p:cNvSpPr txBox="1">
            <a:spLocks/>
          </p:cNvSpPr>
          <p:nvPr/>
        </p:nvSpPr>
        <p:spPr>
          <a:xfrm>
            <a:off x="2590800" y="3886200"/>
            <a:ext cx="71628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0000"/>
                </a:solidFill>
              </a:rPr>
              <a:t>Oleh: Rinaldi Munir</a:t>
            </a:r>
          </a:p>
          <a:p>
            <a:endParaRPr lang="en-US" dirty="0"/>
          </a:p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Teknik </a:t>
            </a:r>
            <a:r>
              <a:rPr lang="en-US" b="1" dirty="0" err="1"/>
              <a:t>Elektro</a:t>
            </a:r>
            <a:r>
              <a:rPr lang="en-US" b="1" dirty="0"/>
              <a:t> dan </a:t>
            </a:r>
            <a:r>
              <a:rPr lang="en-US" b="1" dirty="0" err="1"/>
              <a:t>Informatika</a:t>
            </a:r>
            <a:r>
              <a:rPr lang="en-US" b="1" dirty="0"/>
              <a:t>(STEI) - ITB</a:t>
            </a:r>
          </a:p>
          <a:p>
            <a:r>
              <a:rPr lang="en-US" b="1" dirty="0"/>
              <a:t>202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5E49713-BAFC-4257-8189-071956E7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61879C9B-97CE-41E3-83ED-A2D8E6586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84C9D1-90BA-4955-ADF8-5D69252E60B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11270" name="Picture 1">
            <a:extLst>
              <a:ext uri="{FF2B5EF4-FFF2-40B4-BE49-F238E27FC236}">
                <a16:creationId xmlns:a16="http://schemas.microsoft.com/office/drawing/2014/main" id="{B299081A-BCE2-4073-9FE2-0EFF5405BF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1092198"/>
            <a:ext cx="5030857" cy="544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D976C7E9-AE45-439B-AE7C-6DF539E7AE3A}"/>
              </a:ext>
            </a:extLst>
          </p:cNvPr>
          <p:cNvSpPr txBox="1">
            <a:spLocks noChangeArrowheads="1"/>
          </p:cNvSpPr>
          <p:nvPr/>
        </p:nvSpPr>
        <p:spPr>
          <a:xfrm>
            <a:off x="5448509" y="1507468"/>
            <a:ext cx="6438692" cy="4329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>
                <a:cs typeface="Times New Roman" panose="02020603050405020304" pitchFamily="18" charset="0"/>
              </a:rPr>
              <a:t>Proses </a:t>
            </a:r>
            <a:r>
              <a:rPr lang="en-US" altLang="en-US" sz="2400" i="1" dirty="0">
                <a:cs typeface="Times New Roman" panose="02020603050405020304" pitchFamily="18" charset="0"/>
              </a:rPr>
              <a:t>H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80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MD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am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1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5A827999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2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3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6ED9EBA1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4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5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8F1BBCDC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6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7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CA62C1D6</a:t>
            </a:r>
            <a:endParaRPr lang="en-GB" altLang="en-US" sz="2400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2809ED28-954D-4B5B-91C2-26327578F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4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gol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alam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Blok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512 bit.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C4B7AB2-597E-487B-9A82-4964C8A3D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BCADD623-F1E6-4848-A27F-5EA5A2D884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3E63BD-8A63-4594-994B-B4E84A0A9C7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34FCEB74-AA66-4B6C-8EE1-E5A9B8F38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96" y="365126"/>
            <a:ext cx="10515600" cy="46166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Operasi</a:t>
            </a:r>
            <a:r>
              <a:rPr lang="en-US" altLang="en-US" sz="3600" dirty="0">
                <a:latin typeface="+mn-lt"/>
              </a:rPr>
              <a:t> </a:t>
            </a:r>
            <a:r>
              <a:rPr lang="en-US" altLang="en-US" sz="3600" dirty="0" err="1">
                <a:latin typeface="+mn-lt"/>
              </a:rPr>
              <a:t>dasar</a:t>
            </a:r>
            <a:r>
              <a:rPr lang="en-US" altLang="en-US" sz="3600" dirty="0">
                <a:latin typeface="+mn-lt"/>
              </a:rPr>
              <a:t> pada </a:t>
            </a:r>
            <a:r>
              <a:rPr lang="en-US" altLang="en-US" sz="3600" dirty="0" err="1">
                <a:latin typeface="+mn-lt"/>
              </a:rPr>
              <a:t>setiap</a:t>
            </a:r>
            <a:r>
              <a:rPr lang="en-US" altLang="en-US" sz="3600" dirty="0">
                <a:latin typeface="+mn-lt"/>
              </a:rPr>
              <a:t> </a:t>
            </a:r>
            <a:r>
              <a:rPr lang="en-US" altLang="en-US" sz="3600" dirty="0" err="1">
                <a:latin typeface="+mn-lt"/>
              </a:rPr>
              <a:t>putaran</a:t>
            </a:r>
            <a:r>
              <a:rPr lang="en-US" altLang="en-US" sz="3600" dirty="0">
                <a:latin typeface="+mn-lt"/>
              </a:rPr>
              <a:t>:</a:t>
            </a:r>
            <a:endParaRPr lang="en-GB" altLang="en-US" sz="3600" dirty="0">
              <a:latin typeface="+mn-lt"/>
            </a:endParaRP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99C7D277-8CF9-4E92-9080-E8DEEF73A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725" y="18637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3318" name="Object 4">
            <a:extLst>
              <a:ext uri="{FF2B5EF4-FFF2-40B4-BE49-F238E27FC236}">
                <a16:creationId xmlns:a16="http://schemas.microsoft.com/office/drawing/2014/main" id="{4E6889A6-B51F-45B0-ACE1-D1907FD565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534705"/>
              </p:ext>
            </p:extLst>
          </p:nvPr>
        </p:nvGraphicFramePr>
        <p:xfrm>
          <a:off x="470453" y="1168987"/>
          <a:ext cx="6103969" cy="4909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84192" imgH="3691128" progId="Visio.Drawing.5">
                  <p:embed/>
                </p:oleObj>
              </mc:Choice>
              <mc:Fallback>
                <p:oleObj r:id="rId4" imgW="4584192" imgH="3691128" progId="Visio.Drawing.5">
                  <p:embed/>
                  <p:pic>
                    <p:nvPicPr>
                      <p:cNvPr id="13318" name="Object 4">
                        <a:extLst>
                          <a:ext uri="{FF2B5EF4-FFF2-40B4-BE49-F238E27FC236}">
                            <a16:creationId xmlns:a16="http://schemas.microsoft.com/office/drawing/2014/main" id="{4E6889A6-B51F-45B0-ACE1-D1907FD565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453" y="1168987"/>
                        <a:ext cx="6103969" cy="4909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7ACBBEE7-F529-4121-8582-420330AD538E}"/>
              </a:ext>
            </a:extLst>
          </p:cNvPr>
          <p:cNvSpPr txBox="1">
            <a:spLocks noChangeArrowheads="1"/>
          </p:cNvSpPr>
          <p:nvPr/>
        </p:nvSpPr>
        <p:spPr>
          <a:xfrm>
            <a:off x="6864420" y="4845293"/>
            <a:ext cx="5142049" cy="151327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Nilai </a:t>
            </a:r>
            <a:r>
              <a:rPr lang="en-US" altLang="en-US" sz="2000" i="1" dirty="0">
                <a:cs typeface="Times New Roman" panose="02020603050405020304" pitchFamily="18" charset="0"/>
              </a:rPr>
              <a:t>W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W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6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asal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16 </a:t>
            </a:r>
            <a:r>
              <a:rPr lang="en-US" altLang="en-US" sz="2000" i="1" dirty="0">
                <a:cs typeface="Times New Roman" panose="02020603050405020304" pitchFamily="18" charset="0"/>
              </a:rPr>
              <a:t>word</a:t>
            </a:r>
            <a:r>
              <a:rPr lang="en-US" altLang="en-US" sz="2000" dirty="0">
                <a:cs typeface="Times New Roman" panose="02020603050405020304" pitchFamily="18" charset="0"/>
              </a:rPr>
              <a:t> pada </a:t>
            </a:r>
            <a:r>
              <a:rPr lang="en-US" altLang="en-US" sz="2000" dirty="0" err="1"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cs typeface="Times New Roman" panose="02020603050405020304" pitchFamily="18" charset="0"/>
              </a:rPr>
              <a:t>sedang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iproses</a:t>
            </a:r>
            <a:r>
              <a:rPr lang="en-US" altLang="en-US" sz="2000" dirty="0">
                <a:cs typeface="Times New Roman" panose="02020603050405020304" pitchFamily="18" charset="0"/>
              </a:rPr>
              <a:t> (1 word = 32 bit), </a:t>
            </a:r>
            <a:r>
              <a:rPr lang="en-US" altLang="en-US" sz="2000" dirty="0" err="1"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nila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ikutnya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idapatkan</a:t>
            </a:r>
            <a:r>
              <a:rPr lang="en-US" altLang="en-US" sz="2000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persama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 </a:t>
            </a:r>
            <a:r>
              <a:rPr lang="en-US" altLang="en-US" sz="2000" i="1" dirty="0">
                <a:cs typeface="Times New Roman" panose="02020603050405020304" pitchFamily="18" charset="0"/>
              </a:rPr>
              <a:t>	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</a:rPr>
              <a:t>=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16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14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8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3 </a:t>
            </a:r>
            <a:endParaRPr lang="en-GB" altLang="en-US" sz="2400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A6ACEB87-5A68-4BE5-BA78-3EA737E00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217199"/>
              </p:ext>
            </p:extLst>
          </p:nvPr>
        </p:nvGraphicFramePr>
        <p:xfrm>
          <a:off x="5599043" y="136525"/>
          <a:ext cx="7066828" cy="294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629325" imgH="2349106" progId="Word.Document.8">
                  <p:embed/>
                </p:oleObj>
              </mc:Choice>
              <mc:Fallback>
                <p:oleObj name="Document" r:id="rId6" imgW="5629325" imgH="2349106" progId="Word.Document.8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2FD76430-BDA1-482A-9A6C-64C994DD1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043" y="136525"/>
                        <a:ext cx="7066828" cy="2943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6662D425-3AEE-49B4-ACD3-DAD99E2CBF63}"/>
              </a:ext>
            </a:extLst>
          </p:cNvPr>
          <p:cNvSpPr/>
          <p:nvPr/>
        </p:nvSpPr>
        <p:spPr>
          <a:xfrm>
            <a:off x="6851169" y="3065612"/>
            <a:ext cx="506129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d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S</a:t>
            </a:r>
            <a:r>
              <a:rPr lang="en-US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0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000" i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a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CLS</a:t>
            </a:r>
            <a:r>
              <a:rPr lang="en-US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+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+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46769C0-AEFC-4AE0-D890-7388DE8958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637" y="765629"/>
            <a:ext cx="10175410" cy="594229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74C6D13-7E47-A42E-F813-19CF9FC202A5}"/>
              </a:ext>
            </a:extLst>
          </p:cNvPr>
          <p:cNvSpPr txBox="1"/>
          <p:nvPr/>
        </p:nvSpPr>
        <p:spPr>
          <a:xfrm>
            <a:off x="597096" y="150073"/>
            <a:ext cx="8937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emo SHA1 online: </a:t>
            </a:r>
            <a:r>
              <a:rPr lang="en-US" sz="2400" dirty="0">
                <a:hlinkClick r:id="rId3"/>
              </a:rPr>
              <a:t>https://emn178.github.io/online-tools/sha1.html</a:t>
            </a:r>
            <a:r>
              <a:rPr lang="en-US" sz="240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82453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2F79E4-4A54-3FE6-EA9A-F67C8946D7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7963"/>
            <a:ext cx="10515600" cy="5769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Demo SHA1 online </a:t>
            </a:r>
            <a:r>
              <a:rPr lang="en-US" sz="2400" dirty="0" err="1"/>
              <a:t>lainnya</a:t>
            </a:r>
            <a:r>
              <a:rPr lang="en-US" sz="2400" dirty="0"/>
              <a:t>:  </a:t>
            </a:r>
            <a:r>
              <a:rPr lang="en-US" sz="2400" dirty="0">
                <a:hlinkClick r:id="rId2"/>
              </a:rPr>
              <a:t>http://www.sha1-online.com/</a:t>
            </a:r>
            <a:r>
              <a:rPr lang="en-US" sz="2400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C053359-12C5-11E6-F39A-7BD275D335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286" y="1106256"/>
            <a:ext cx="11072812" cy="5486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1439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72D8DA-784A-4625-A61F-D36581432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4643"/>
            <a:ext cx="10515600" cy="530232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i="1" dirty="0"/>
              <a:t>message digest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SHA-1: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sha1(“</a:t>
            </a:r>
            <a:r>
              <a:rPr lang="en-US" dirty="0">
                <a:solidFill>
                  <a:srgbClr val="FF0000"/>
                </a:solidFill>
              </a:rPr>
              <a:t>halo</a:t>
            </a:r>
            <a:r>
              <a:rPr lang="en-US" dirty="0"/>
              <a:t>”)= 33b1eac210971fb02a3b90afce9dbff758be794d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sha1(“</a:t>
            </a:r>
            <a:r>
              <a:rPr lang="en-US" dirty="0">
                <a:solidFill>
                  <a:srgbClr val="FF0000"/>
                </a:solidFill>
              </a:rPr>
              <a:t>halo, </a:t>
            </a:r>
            <a:r>
              <a:rPr lang="en-US" dirty="0" err="1">
                <a:solidFill>
                  <a:srgbClr val="FF0000"/>
                </a:solidFill>
              </a:rPr>
              <a:t>ap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aba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man</a:t>
            </a:r>
            <a:r>
              <a:rPr lang="en-US" dirty="0">
                <a:solidFill>
                  <a:srgbClr val="FF0000"/>
                </a:solidFill>
              </a:rPr>
              <a:t>? </a:t>
            </a:r>
            <a:r>
              <a:rPr lang="en-US" dirty="0"/>
              <a:t>”) = 	03d17abd2962dbed1037d1230f012037cd25fe91</a:t>
            </a:r>
          </a:p>
          <a:p>
            <a:pPr marL="0" indent="0">
              <a:buNone/>
            </a:pPr>
            <a:r>
              <a:rPr lang="en-US" dirty="0"/>
              <a:t>  </a:t>
            </a:r>
          </a:p>
          <a:p>
            <a:pPr marL="0" indent="0">
              <a:buNone/>
            </a:pPr>
            <a:r>
              <a:rPr lang="en-US" dirty="0"/>
              <a:t>sha1(“</a:t>
            </a:r>
            <a:r>
              <a:rPr lang="en-US" dirty="0">
                <a:solidFill>
                  <a:srgbClr val="FF0000"/>
                </a:solidFill>
              </a:rPr>
              <a:t>The quick brown fox jumps over the lazy dog</a:t>
            </a:r>
            <a:r>
              <a:rPr lang="en-US" dirty="0"/>
              <a:t>”) = </a:t>
            </a:r>
          </a:p>
          <a:p>
            <a:pPr marL="0" indent="0">
              <a:buNone/>
            </a:pPr>
            <a:r>
              <a:rPr lang="en-US" dirty="0"/>
              <a:t>           2fd4e1c67a2d28fced849ee1bb76e7391b93eb12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77584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7F537AEB-EEF8-44E5-A8B6-9BDA2EF2AA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C88B98A3-CDEE-4ED1-9397-11E14C417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AB1F3D-B598-4465-A061-16D72424347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0FB72173-3A13-4943-8B0C-ABFD83878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analisis </a:t>
            </a:r>
            <a:r>
              <a:rPr lang="en-US" altLang="en-US" i="1"/>
              <a:t>SHA</a:t>
            </a:r>
            <a:r>
              <a:rPr lang="en-US" altLang="en-US"/>
              <a:t>-1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25793049-F523-4CF7-802C-A881C11F91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2005, </a:t>
            </a:r>
            <a:r>
              <a:rPr lang="en-US" altLang="en-US" dirty="0" err="1">
                <a:cs typeface="Times New Roman" panose="02020603050405020304" pitchFamily="18" charset="0"/>
              </a:rPr>
              <a:t>Rijmen</a:t>
            </a:r>
            <a:r>
              <a:rPr lang="en-US" altLang="en-US" dirty="0">
                <a:cs typeface="Times New Roman" panose="02020603050405020304" pitchFamily="18" charset="0"/>
              </a:rPr>
              <a:t> dan Oswald </a:t>
            </a:r>
            <a:r>
              <a:rPr lang="en-US" altLang="en-US" dirty="0" err="1">
                <a:cs typeface="Times New Roman" panose="02020603050405020304" pitchFamily="18" charset="0"/>
              </a:rPr>
              <a:t>mempublik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-1 yang </a:t>
            </a:r>
            <a:r>
              <a:rPr lang="en-US" altLang="en-US" dirty="0" err="1">
                <a:cs typeface="Times New Roman" panose="02020603050405020304" pitchFamily="18" charset="0"/>
              </a:rPr>
              <a:t>direduk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53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80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leks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itar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8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>
                <a:cs typeface="Times New Roman" panose="02020603050405020304" pitchFamily="18" charset="0"/>
                <a:hlinkClick r:id="rId4"/>
              </a:rPr>
              <a:t>http://eprint.iacr.org/2005/010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ebruari</a:t>
            </a:r>
            <a:r>
              <a:rPr lang="en-US" altLang="en-US" dirty="0">
                <a:cs typeface="Times New Roman" panose="02020603050405020304" pitchFamily="18" charset="0"/>
              </a:rPr>
              <a:t> 2005, </a:t>
            </a:r>
            <a:r>
              <a:rPr lang="en-US" altLang="en-US" dirty="0" err="1">
                <a:cs typeface="Times New Roman" panose="02020603050405020304" pitchFamily="18" charset="0"/>
              </a:rPr>
              <a:t>Xiayoun</a:t>
            </a:r>
            <a:r>
              <a:rPr lang="en-US" altLang="en-US" dirty="0">
                <a:cs typeface="Times New Roman" panose="02020603050405020304" pitchFamily="18" charset="0"/>
              </a:rPr>
              <a:t> Wang, </a:t>
            </a:r>
            <a:r>
              <a:rPr lang="en-US" altLang="en-US" dirty="0" err="1">
                <a:cs typeface="Times New Roman" panose="02020603050405020304" pitchFamily="18" charset="0"/>
              </a:rPr>
              <a:t>Yiqun</a:t>
            </a:r>
            <a:r>
              <a:rPr lang="en-US" altLang="en-US" dirty="0">
                <a:cs typeface="Times New Roman" panose="02020603050405020304" pitchFamily="18" charset="0"/>
              </a:rPr>
              <a:t> Lisa Yin, dan </a:t>
            </a:r>
            <a:r>
              <a:rPr lang="en-US" altLang="en-US" dirty="0" err="1">
                <a:cs typeface="Times New Roman" panose="02020603050405020304" pitchFamily="18" charset="0"/>
              </a:rPr>
              <a:t>Hongb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Y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blik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is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uh</a:t>
            </a:r>
            <a:r>
              <a:rPr lang="en-US" altLang="en-US" dirty="0">
                <a:cs typeface="Times New Roman" panose="02020603050405020304" pitchFamily="18" charset="0"/>
              </a:rPr>
              <a:t> SHA-1, 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itar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9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tanya</a:t>
            </a:r>
            <a:r>
              <a:rPr lang="en-US" altLang="en-US" dirty="0">
                <a:cs typeface="Times New Roman" panose="02020603050405020304" pitchFamily="18" charset="0"/>
              </a:rPr>
              <a:t> di: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>
                <a:cs typeface="Times New Roman" panose="02020603050405020304" pitchFamily="18" charset="0"/>
                <a:hlinkClick r:id="rId5"/>
              </a:rPr>
              <a:t>http://www.schneier.com/blog/archives/2005/02/sha_1broken.html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US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D3BC0C-187B-488A-AD5A-282F0DF9C5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8539"/>
            <a:ext cx="10515600" cy="5610433"/>
          </a:xfrm>
        </p:spPr>
        <p:txBody>
          <a:bodyPr>
            <a:normAutofit/>
          </a:bodyPr>
          <a:lstStyle/>
          <a:p>
            <a:r>
              <a:rPr lang="en-US" sz="2400" dirty="0" err="1"/>
              <a:t>Rizki</a:t>
            </a:r>
            <a:r>
              <a:rPr lang="en-US" sz="2400" dirty="0"/>
              <a:t> </a:t>
            </a:r>
            <a:r>
              <a:rPr lang="en-US" sz="2400" dirty="0" err="1"/>
              <a:t>Wicaksono</a:t>
            </a:r>
            <a:r>
              <a:rPr lang="en-US" sz="2400" dirty="0"/>
              <a:t>, </a:t>
            </a:r>
            <a:r>
              <a:rPr lang="en-US" sz="2400" dirty="0" err="1"/>
              <a:t>seorang</a:t>
            </a:r>
            <a:r>
              <a:rPr lang="en-US" sz="2400" dirty="0"/>
              <a:t> </a:t>
            </a:r>
            <a:r>
              <a:rPr lang="en-US" sz="2400" i="1" dirty="0"/>
              <a:t>hacker</a:t>
            </a:r>
            <a:r>
              <a:rPr lang="en-US" sz="2400" dirty="0"/>
              <a:t> alumni </a:t>
            </a:r>
            <a:r>
              <a:rPr lang="en-US" sz="2400" dirty="0" err="1"/>
              <a:t>Informatika</a:t>
            </a:r>
            <a:r>
              <a:rPr lang="en-US" sz="2400" dirty="0"/>
              <a:t> ITB Angkatan 1999 </a:t>
            </a:r>
            <a:r>
              <a:rPr lang="en-US" sz="2400" dirty="0" err="1"/>
              <a:t>mendemonstrasi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file </a:t>
            </a:r>
            <a:r>
              <a:rPr lang="en-US" sz="2400" dirty="0" err="1"/>
              <a:t>berbeda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hash</a:t>
            </a:r>
            <a:r>
              <a:rPr lang="en-US" sz="2400" dirty="0"/>
              <a:t> SHA-1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silakan</a:t>
            </a:r>
            <a:r>
              <a:rPr lang="en-US" sz="2400" dirty="0"/>
              <a:t> </a:t>
            </a:r>
            <a:r>
              <a:rPr lang="en-US" sz="2400" dirty="0" err="1"/>
              <a:t>baca</a:t>
            </a:r>
            <a:r>
              <a:rPr lang="en-US" sz="2400" dirty="0"/>
              <a:t> </a:t>
            </a:r>
            <a:r>
              <a:rPr lang="en-US" sz="2400" dirty="0" err="1"/>
              <a:t>tulisannya</a:t>
            </a:r>
            <a:r>
              <a:rPr lang="en-US" sz="2400" dirty="0"/>
              <a:t> pada </a:t>
            </a:r>
            <a:r>
              <a:rPr lang="en-US" sz="2400" dirty="0" err="1"/>
              <a:t>pranala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u="sng" dirty="0">
                <a:hlinkClick r:id="rId2"/>
              </a:rPr>
              <a:t>http://www.ilmuhacking.com/cryptography/membuat-sha1-collision-file/</a:t>
            </a:r>
            <a:r>
              <a:rPr lang="en-US" sz="2400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C7549-88EA-4863-B309-FBC3C18FE3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198" y="1836332"/>
            <a:ext cx="8221003" cy="5021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23205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1DEDC-A7F9-4C88-915F-99045E3AEF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r">
              <a:buNone/>
            </a:pPr>
            <a:r>
              <a:rPr lang="en-US" sz="4000" dirty="0"/>
              <a:t>SELAMAT BELAJA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814619-7346-47AB-97A9-998EAF05F9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nformatika-STEI ITB</a:t>
            </a:r>
          </a:p>
        </p:txBody>
      </p:sp>
    </p:spTree>
    <p:extLst>
      <p:ext uri="{BB962C8B-B14F-4D97-AF65-F5344CB8AC3E}">
        <p14:creationId xmlns:p14="http://schemas.microsoft.com/office/powerpoint/2010/main" val="6623002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C5A98B8D-94B3-4E1D-9541-BD2326D332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76E7E4C9-CFC6-4E05-9AE9-C6D765DE7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699432-6126-4332-9625-EAC528A5FE3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8541E2B8-2E0F-4491-8774-014937D376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Secure Hash Algorithm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SHA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B16B0FA-2BC1-49A6-95CE-B307A8A88A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4800"/>
            <a:ext cx="10805160" cy="4781549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as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-ara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NIST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DS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Digital Signature Standard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Oleh </a:t>
            </a:r>
            <a:r>
              <a:rPr lang="en-US" altLang="en-US" sz="2400" i="1" dirty="0">
                <a:cs typeface="Times New Roman" panose="02020603050405020304" pitchFamily="18" charset="0"/>
              </a:rPr>
              <a:t>N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as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-arah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dasar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MD4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cs typeface="Times New Roman" panose="02020603050405020304" pitchFamily="18" charset="0"/>
              </a:rPr>
              <a:t> oleh Ronald L. </a:t>
            </a:r>
            <a:r>
              <a:rPr lang="en-US" altLang="en-US" sz="2400" dirty="0" err="1">
                <a:cs typeface="Times New Roman" panose="02020603050405020304" pitchFamily="18" charset="0"/>
              </a:rPr>
              <a:t>Rives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I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ksimum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64</a:t>
            </a:r>
            <a:r>
              <a:rPr lang="en-US" altLang="en-US" sz="2400" dirty="0">
                <a:cs typeface="Times New Roman" panose="02020603050405020304" pitchFamily="18" charset="0"/>
              </a:rPr>
              <a:t> bit (2.147.483.648 </a:t>
            </a:r>
            <a:r>
              <a:rPr lang="en-US" altLang="en-US" sz="2400" i="1" dirty="0">
                <a:cs typeface="Times New Roman" panose="02020603050405020304" pitchFamily="18" charset="0"/>
              </a:rPr>
              <a:t>gigabyte</a:t>
            </a:r>
            <a:r>
              <a:rPr lang="en-US" altLang="en-US" sz="2400" dirty="0">
                <a:cs typeface="Times New Roman" panose="02020603050405020304" pitchFamily="18" charset="0"/>
              </a:rPr>
              <a:t>)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essage digest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160 bit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i="1" dirty="0">
                <a:cs typeface="Times New Roman" panose="02020603050405020304" pitchFamily="18" charset="0"/>
              </a:rPr>
              <a:t>Message diges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SHA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essage digest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MD5 </a:t>
            </a:r>
            <a:r>
              <a:rPr lang="en-US" altLang="en-US" sz="2400" dirty="0">
                <a:cs typeface="Times New Roman" panose="02020603050405020304" pitchFamily="18" charset="0"/>
              </a:rPr>
              <a:t>(128 bit).</a:t>
            </a:r>
            <a:endParaRPr lang="en-GB" alt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3C02F4AD-A61A-4CB0-8746-AE7AFAFDB2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1800BB1E-4BD2-4D41-BA1A-6789C0EC5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0AEF16-93E1-429C-BB9F-C0AEB38ECA4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1D50C29C-8950-4496-9AF0-D5C55A2C92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16836"/>
            <a:ext cx="10515600" cy="6003234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/>
              <a:t>Sebutan</a:t>
            </a:r>
            <a:r>
              <a:rPr lang="en-US" altLang="en-US" i="1" dirty="0"/>
              <a:t> SHA</a:t>
            </a:r>
            <a:r>
              <a:rPr lang="en-US" altLang="en-US" dirty="0"/>
              <a:t> </a:t>
            </a:r>
            <a:r>
              <a:rPr lang="en-US" altLang="en-US" dirty="0" err="1"/>
              <a:t>mengacu</a:t>
            </a:r>
            <a:r>
              <a:rPr lang="en-US" altLang="en-US" dirty="0"/>
              <a:t> pada </a:t>
            </a:r>
            <a:r>
              <a:rPr lang="en-US" altLang="en-US" dirty="0" err="1"/>
              <a:t>keluarga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</a:t>
            </a:r>
            <a:r>
              <a:rPr lang="en-US" altLang="en-US" dirty="0" err="1"/>
              <a:t>satu-arah</a:t>
            </a:r>
            <a:r>
              <a:rPr lang="en-US" altLang="en-US" dirty="0"/>
              <a:t> SHA. </a:t>
            </a:r>
          </a:p>
          <a:p>
            <a:pPr eaLnBrk="1" hangingPunct="1"/>
            <a:r>
              <a:rPr lang="en-US" altLang="en-US" dirty="0" err="1"/>
              <a:t>Enam</a:t>
            </a:r>
            <a:r>
              <a:rPr lang="en-US" altLang="en-US" dirty="0"/>
              <a:t> </a:t>
            </a:r>
            <a:r>
              <a:rPr lang="en-US" altLang="en-US" dirty="0" err="1"/>
              <a:t>varian</a:t>
            </a:r>
            <a:r>
              <a:rPr lang="en-US" altLang="en-US" dirty="0"/>
              <a:t> </a:t>
            </a:r>
            <a:r>
              <a:rPr lang="en-US" altLang="en-US" i="1" dirty="0"/>
              <a:t>SHA</a:t>
            </a:r>
            <a:r>
              <a:rPr lang="en-US" altLang="en-US" dirty="0"/>
              <a:t>: 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0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1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224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256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384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512</a:t>
            </a:r>
          </a:p>
          <a:p>
            <a:pPr marL="0" indent="0" eaLnBrk="1" hangingPunct="1">
              <a:buNone/>
            </a:pPr>
            <a:r>
              <a:rPr lang="en-US" altLang="en-US" dirty="0"/>
              <a:t>	 </a:t>
            </a:r>
          </a:p>
          <a:p>
            <a:pPr eaLnBrk="1" hangingPunct="1"/>
            <a:r>
              <a:rPr lang="en-US" altLang="en-US" dirty="0"/>
              <a:t>SHA-0 </a:t>
            </a:r>
            <a:r>
              <a:rPr lang="en-US" altLang="en-US" dirty="0" err="1"/>
              <a:t>sering</a:t>
            </a:r>
            <a:r>
              <a:rPr lang="en-US" altLang="en-US" dirty="0"/>
              <a:t> </a:t>
            </a:r>
            <a:r>
              <a:rPr lang="en-US" altLang="en-US" dirty="0" err="1"/>
              <a:t>diac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SHA</a:t>
            </a:r>
            <a:r>
              <a:rPr lang="en-US" altLang="en-US" dirty="0"/>
              <a:t> </a:t>
            </a:r>
            <a:r>
              <a:rPr lang="en-US" altLang="en-US" dirty="0" err="1"/>
              <a:t>saja</a:t>
            </a:r>
            <a:endParaRPr lang="en-US" altLang="en-US" dirty="0"/>
          </a:p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bahas</a:t>
            </a:r>
            <a:r>
              <a:rPr lang="en-US" altLang="en-US" dirty="0"/>
              <a:t>: SHA-1</a:t>
            </a:r>
          </a:p>
          <a:p>
            <a:r>
              <a:rPr lang="en-US" dirty="0" err="1"/>
              <a:t>Detil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SHA-1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ac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RFC 3174     (</a:t>
            </a:r>
            <a:r>
              <a:rPr lang="en-US" u="sng" dirty="0">
                <a:hlinkClick r:id="rId4"/>
              </a:rPr>
              <a:t>http://www.faqs.org/rfcs/rfc3174.html</a:t>
            </a:r>
            <a:r>
              <a:rPr lang="en-US" dirty="0"/>
              <a:t>)  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436215C-9C23-42FB-89FC-0AA52AA6E9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149" y="766970"/>
            <a:ext cx="10639702" cy="549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9187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6ECD4FCD-7B66-48AE-8EE2-1A4EDED5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Teknik Informatika STEI - ITB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22073F97-92B7-4285-A3D8-4320E7A22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E5F16-9854-4265-9D91-664A5A98B27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Rectangle 5">
            <a:extLst>
              <a:ext uri="{FF2B5EF4-FFF2-40B4-BE49-F238E27FC236}">
                <a16:creationId xmlns:a16="http://schemas.microsoft.com/office/drawing/2014/main" id="{8291469D-6CE2-4BCA-AC84-60469FE25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7827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sp>
        <p:nvSpPr>
          <p:cNvPr id="8197" name="Rectangle 6">
            <a:extLst>
              <a:ext uri="{FF2B5EF4-FFF2-40B4-BE49-F238E27FC236}">
                <a16:creationId xmlns:a16="http://schemas.microsoft.com/office/drawing/2014/main" id="{AB5F6164-49AF-4FE1-9697-09ECF8CFD1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48666"/>
          </a:xfrm>
          <a:noFill/>
        </p:spPr>
        <p:txBody>
          <a:bodyPr/>
          <a:lstStyle/>
          <a:p>
            <a:pPr eaLnBrk="1" hangingPunct="1"/>
            <a:r>
              <a:rPr lang="en-US" altLang="en-US" sz="2800" b="1" dirty="0" err="1">
                <a:cs typeface="Times New Roman" panose="02020603050405020304" pitchFamily="18" charset="0"/>
              </a:rPr>
              <a:t>Gambaran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dirty="0" err="1">
                <a:cs typeface="Times New Roman" panose="02020603050405020304" pitchFamily="18" charset="0"/>
              </a:rPr>
              <a:t>Umum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i="1" dirty="0">
                <a:cs typeface="Times New Roman" panose="02020603050405020304" pitchFamily="18" charset="0"/>
              </a:rPr>
              <a:t>SHA-1</a:t>
            </a:r>
          </a:p>
        </p:txBody>
      </p:sp>
      <p:pic>
        <p:nvPicPr>
          <p:cNvPr id="8198" name="Picture 1">
            <a:extLst>
              <a:ext uri="{FF2B5EF4-FFF2-40B4-BE49-F238E27FC236}">
                <a16:creationId xmlns:a16="http://schemas.microsoft.com/office/drawing/2014/main" id="{416FCACA-B553-4A38-942C-CB792DE49EF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770" y="1013792"/>
            <a:ext cx="8785430" cy="5249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18DD29C1-C1FE-464E-BB61-96A42A491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385FBDA2-8F9E-4851-B3BA-00CC6599A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F2FDC04D-40C1-4825-AA6D-FD6E283959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DD3D155-1342-4BA6-A5A9-245E6EB04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5070" y="914400"/>
            <a:ext cx="10396330" cy="5181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  <a:defRPr/>
            </a:pPr>
            <a:r>
              <a:rPr lang="en-US" b="1" dirty="0">
                <a:solidFill>
                  <a:srgbClr val="030305"/>
                </a:solidFill>
                <a:cs typeface="Times New Roman" pitchFamily="18" charset="0"/>
              </a:rPr>
              <a:t>Langkah-</a:t>
            </a:r>
            <a:r>
              <a:rPr lang="en-US" b="1" dirty="0" err="1">
                <a:solidFill>
                  <a:srgbClr val="030305"/>
                </a:solidFill>
                <a:cs typeface="Times New Roman" pitchFamily="18" charset="0"/>
              </a:rPr>
              <a:t>langkah</a:t>
            </a:r>
            <a:r>
              <a:rPr lang="en-US" b="1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30305"/>
                </a:solidFill>
                <a:cs typeface="Times New Roman" pitchFamily="18" charset="0"/>
              </a:rPr>
              <a:t>pembuatan</a:t>
            </a:r>
            <a:r>
              <a:rPr lang="en-US" b="1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b="1" i="1" dirty="0">
                <a:solidFill>
                  <a:srgbClr val="030305"/>
                </a:solidFill>
                <a:cs typeface="Times New Roman" pitchFamily="18" charset="0"/>
              </a:rPr>
              <a:t>message digest</a:t>
            </a:r>
            <a:r>
              <a:rPr lang="en-US" b="1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30305"/>
                </a:solidFill>
                <a:cs typeface="Times New Roman" pitchFamily="18" charset="0"/>
              </a:rPr>
              <a:t>dengan</a:t>
            </a:r>
            <a:r>
              <a:rPr lang="en-US" b="1" dirty="0">
                <a:solidFill>
                  <a:srgbClr val="030305"/>
                </a:solidFill>
                <a:cs typeface="Times New Roman" pitchFamily="18" charset="0"/>
              </a:rPr>
              <a:t> SHA-1</a:t>
            </a:r>
          </a:p>
          <a:p>
            <a:pPr marL="0" indent="0" eaLnBrk="1" hangingPunct="1">
              <a:buNone/>
              <a:defRPr/>
            </a:pPr>
            <a:endParaRPr lang="en-US" b="1" dirty="0">
              <a:solidFill>
                <a:srgbClr val="030305"/>
              </a:solidFill>
              <a:cs typeface="Times New Roman" pitchFamily="18" charset="0"/>
            </a:endParaRPr>
          </a:p>
          <a:p>
            <a:pPr>
              <a:defRPr/>
            </a:pP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Secara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umum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, SHA-1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mirip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MD5,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berbeda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dalam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jumlah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variabel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i="1" dirty="0">
                <a:solidFill>
                  <a:srgbClr val="030305"/>
                </a:solidFill>
                <a:cs typeface="Times New Roman" pitchFamily="18" charset="0"/>
              </a:rPr>
              <a:t>buffer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(5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buah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)  dan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komputasi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di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dalam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ngolah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blok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512-bit.</a:t>
            </a:r>
          </a:p>
          <a:p>
            <a:pPr>
              <a:defRPr/>
            </a:pPr>
            <a:endParaRPr lang="en-US" sz="2400" dirty="0">
              <a:solidFill>
                <a:srgbClr val="030305"/>
              </a:solidFill>
              <a:cs typeface="Times New Roman" pitchFamily="18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Langkah-Langkah di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dalam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SHA-1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adalah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sbb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	1.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nambah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bit-bit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ngganjal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 (</a:t>
            </a:r>
            <a:r>
              <a:rPr lang="en-US" sz="2400" i="1" dirty="0">
                <a:solidFill>
                  <a:srgbClr val="030305"/>
                </a:solidFill>
                <a:cs typeface="Times New Roman" pitchFamily="18" charset="0"/>
              </a:rPr>
              <a:t>padding bits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).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	2.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nambah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nilai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anjang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semula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	3.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Inisialisasi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nyangga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(</a:t>
            </a:r>
            <a:r>
              <a:rPr lang="en-US" sz="2400" i="1" dirty="0">
                <a:solidFill>
                  <a:srgbClr val="030305"/>
                </a:solidFill>
                <a:cs typeface="Times New Roman" pitchFamily="18" charset="0"/>
              </a:rPr>
              <a:t>buffer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) </a:t>
            </a:r>
            <a:r>
              <a:rPr lang="en-US" sz="2400" i="1" dirty="0">
                <a:solidFill>
                  <a:srgbClr val="030305"/>
                </a:solidFill>
                <a:cs typeface="Times New Roman" pitchFamily="18" charset="0"/>
              </a:rPr>
              <a:t>MD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.</a:t>
            </a:r>
          </a:p>
          <a:p>
            <a:pPr marL="681038" indent="-681038">
              <a:buNone/>
              <a:defRPr/>
            </a:pP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  4.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ngolah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dalam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blok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30305"/>
                </a:solidFill>
                <a:cs typeface="Times New Roman" pitchFamily="18" charset="0"/>
              </a:rPr>
              <a:t>berukuran</a:t>
            </a:r>
            <a:r>
              <a:rPr lang="en-US" sz="2400" dirty="0">
                <a:solidFill>
                  <a:srgbClr val="030305"/>
                </a:solidFill>
                <a:cs typeface="Times New Roman" pitchFamily="18" charset="0"/>
              </a:rPr>
              <a:t> 512 bit.</a:t>
            </a:r>
            <a:endParaRPr lang="en-GB" sz="2400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90E9F1EB-B11C-4868-98A2-50BE61E6B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DD42DAEA-B3C0-443A-927E-B093336A6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2212FEF-B688-4508-B866-33441F36A3D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5593C680-F67D-40A0-9AF4-622D87378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4948" y="374098"/>
            <a:ext cx="9157252" cy="9080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1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amb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Bit-bit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gganjal</a:t>
            </a:r>
            <a:br>
              <a:rPr lang="en-US" altLang="en-US" sz="3200" dirty="0">
                <a:cs typeface="Times New Roman" panose="02020603050405020304" pitchFamily="18" charset="0"/>
              </a:rPr>
            </a:br>
            <a:endParaRPr lang="en-GB" altLang="en-US" sz="3200" dirty="0">
              <a:cs typeface="Times New Roman" panose="02020603050405020304" pitchFamily="18" charset="0"/>
            </a:endParaRP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952972A1-75F7-4C69-8CEB-CE4322012A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703" y="3442528"/>
            <a:ext cx="10664687" cy="317099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padding bit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tu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ngru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448 (mod 512).  </a:t>
            </a:r>
          </a:p>
          <a:p>
            <a:pPr eaLnBrk="1" hangingPunct="1"/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Panjang 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512. </a:t>
            </a:r>
          </a:p>
          <a:p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1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ikut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is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0.</a:t>
            </a:r>
          </a:p>
          <a:p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K = 32000 bit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32000 +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92 bit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= 32192  32192 mod 512 = 448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3FE0610-FCD5-4D90-BF25-D7C0F73559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470" y="1157424"/>
            <a:ext cx="9699734" cy="197167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5683EFAD-8E5B-4BA3-B5FF-9C58206D6F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DFB82E46-FD9D-4120-AD4E-D1F22DABE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BECAD8E-91A2-4FC0-BE6B-14CE5EC78E2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4BA1DD65-8BED-4C9A-9004-CD45A1580E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7530" y="269496"/>
            <a:ext cx="7772400" cy="67945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2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amb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Nilai Panjang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E91F30E0-F934-44D7-8D3D-39DD75D10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008" y="3429000"/>
            <a:ext cx="10771740" cy="2870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lanju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64 bit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K = 32000 = 111110100000000</a:t>
            </a:r>
            <a:r>
              <a:rPr lang="en-US" altLang="en-US" sz="2400" baseline="-25000" dirty="0">
                <a:solidFill>
                  <a:srgbClr val="030305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= 000…111110100000000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Setela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kar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lipat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512 bit.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AF14C16-043D-49A1-9458-4804312EE69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6008" y="1203135"/>
            <a:ext cx="9699734" cy="197167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23C03FFD-0BFA-46C1-8132-A5160DE939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Teknik Informatika STEI-ITB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301801F-38D6-48D7-8975-0697DC167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70782F5-80AF-4D81-9B43-902CDB88821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27566899-3297-4577-8CEC-9EE7AFEA2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1" y="403225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3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Inisialisas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yangg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MD</a:t>
            </a:r>
            <a:br>
              <a:rPr lang="en-US" altLang="en-US" sz="3200" dirty="0">
                <a:cs typeface="Times New Roman" panose="02020603050405020304" pitchFamily="18" charset="0"/>
              </a:rPr>
            </a:br>
            <a:endParaRPr lang="en-GB" altLang="en-US" sz="3200" dirty="0">
              <a:cs typeface="Times New Roman" panose="02020603050405020304" pitchFamily="18" charset="0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01F63D4-4420-4B8D-B74B-6D899DB3DF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5070" y="1350549"/>
            <a:ext cx="10667999" cy="5125278"/>
          </a:xfrm>
        </p:spPr>
        <p:txBody>
          <a:bodyPr>
            <a:normAutofit lnSpcReduction="1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uffer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</a:t>
            </a:r>
          </a:p>
          <a:p>
            <a:r>
              <a:rPr lang="en-US" altLang="en-US" dirty="0">
                <a:cs typeface="Times New Roman" panose="02020603050405020304" pitchFamily="18" charset="0"/>
              </a:rPr>
              <a:t>Total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32 = 160 bit. </a:t>
            </a:r>
          </a:p>
          <a:p>
            <a:r>
              <a:rPr lang="en-US" altLang="en-US" dirty="0" err="1">
                <a:cs typeface="Times New Roman" panose="02020603050405020304" pitchFamily="18" charset="0"/>
              </a:rPr>
              <a:t>Kel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tasi</a:t>
            </a:r>
            <a:r>
              <a:rPr lang="en-US" altLang="en-US" dirty="0">
                <a:cs typeface="Times New Roman" panose="02020603050405020304" pitchFamily="18" charset="0"/>
              </a:rPr>
              <a:t> HEX)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A</a:t>
            </a:r>
            <a:r>
              <a:rPr lang="en-US" altLang="en-US" dirty="0">
                <a:cs typeface="Times New Roman" panose="02020603050405020304" pitchFamily="18" charset="0"/>
              </a:rPr>
              <a:t> = 67452301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B</a:t>
            </a:r>
            <a:r>
              <a:rPr lang="en-US" altLang="en-US" dirty="0">
                <a:cs typeface="Times New Roman" panose="02020603050405020304" pitchFamily="18" charset="0"/>
              </a:rPr>
              <a:t> = EFCDAB89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C</a:t>
            </a:r>
            <a:r>
              <a:rPr lang="en-US" altLang="en-US" dirty="0">
                <a:cs typeface="Times New Roman" panose="02020603050405020304" pitchFamily="18" charset="0"/>
              </a:rPr>
              <a:t> = 98BADCFE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D</a:t>
            </a:r>
            <a:r>
              <a:rPr lang="en-US" altLang="en-US" dirty="0">
                <a:cs typeface="Times New Roman" panose="02020603050405020304" pitchFamily="18" charset="0"/>
              </a:rPr>
              <a:t> = 10325476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E</a:t>
            </a:r>
            <a:r>
              <a:rPr lang="en-US" altLang="en-US" dirty="0">
                <a:cs typeface="Times New Roman" panose="02020603050405020304" pitchFamily="18" charset="0"/>
              </a:rPr>
              <a:t> = C3D2E1F0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6</TotalTime>
  <Words>955</Words>
  <Application>Microsoft Office PowerPoint</Application>
  <PresentationFormat>Widescreen</PresentationFormat>
  <Paragraphs>120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Times New Roman</vt:lpstr>
      <vt:lpstr>Office Theme</vt:lpstr>
      <vt:lpstr>Visio.Drawing.5</vt:lpstr>
      <vt:lpstr>Document</vt:lpstr>
      <vt:lpstr>Secure Hash Algorithm (SHA)</vt:lpstr>
      <vt:lpstr>Secure Hash Algorithm (SHA)</vt:lpstr>
      <vt:lpstr>PowerPoint Presentation</vt:lpstr>
      <vt:lpstr>PowerPoint Presentation</vt:lpstr>
      <vt:lpstr>Gambaran Umum SHA-1</vt:lpstr>
      <vt:lpstr>PowerPoint Presentation</vt:lpstr>
      <vt:lpstr>1. Penambahan Bit-bit Pengganjal </vt:lpstr>
      <vt:lpstr>2. Penambahan Nilai Panjang Pesan </vt:lpstr>
      <vt:lpstr>3. Inisialisasi Penyangga MD </vt:lpstr>
      <vt:lpstr>4. Pengolahan Pesan dalam Blok Berukuran 512 bit.</vt:lpstr>
      <vt:lpstr>Operasi dasar pada setiap putaran:</vt:lpstr>
      <vt:lpstr>PowerPoint Presentation</vt:lpstr>
      <vt:lpstr>PowerPoint Presentation</vt:lpstr>
      <vt:lpstr>PowerPoint Presentation</vt:lpstr>
      <vt:lpstr>Kriptanalisis SHA-1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MD5</dc:title>
  <dc:creator>Dr.Ir. Rinaldi Munir, MT</dc:creator>
  <cp:lastModifiedBy>Dr. Ir. Rinaldi, M.T.</cp:lastModifiedBy>
  <cp:revision>49</cp:revision>
  <dcterms:created xsi:type="dcterms:W3CDTF">2020-03-24T06:56:47Z</dcterms:created>
  <dcterms:modified xsi:type="dcterms:W3CDTF">2024-04-15T04:25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15T04:17:3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d3e2676-f25e-4e1e-9cde-7ffd5c3b969d</vt:lpwstr>
  </property>
  <property fmtid="{D5CDD505-2E9C-101B-9397-08002B2CF9AE}" pid="8" name="MSIP_Label_38b525e5-f3da-4501-8f1e-526b6769fc56_ContentBits">
    <vt:lpwstr>0</vt:lpwstr>
  </property>
</Properties>
</file>